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55263" w:rsidRPr="00B11450" w:rsidRDefault="009B764D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需求分析规格说明书</w:t>
      </w:r>
    </w:p>
    <w:p w:rsidR="009B764D" w:rsidRPr="00B11450" w:rsidRDefault="009B764D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B11450" w:rsidRDefault="00B11450">
      <w:pPr>
        <w:widowControl/>
        <w:jc w:val="left"/>
      </w:pPr>
    </w:p>
    <w:p w:rsidR="00B11450" w:rsidRDefault="00B11450">
      <w:pPr>
        <w:widowControl/>
        <w:jc w:val="left"/>
      </w:pPr>
    </w:p>
    <w:p w:rsidR="00B11450" w:rsidRDefault="00B11450">
      <w:pPr>
        <w:widowControl/>
        <w:jc w:val="left"/>
      </w:pPr>
      <w:r>
        <w:rPr>
          <w:rFonts w:hint="eastAsia"/>
        </w:rPr>
        <w:t xml:space="preserve">                         </w:t>
      </w:r>
    </w:p>
    <w:p w:rsidR="009B764D" w:rsidRDefault="009B764D"/>
    <w:p w:rsidR="00B11450" w:rsidRDefault="00B11450">
      <w:pPr>
        <w:widowControl/>
        <w:jc w:val="left"/>
      </w:pPr>
      <w:r>
        <w:br w:type="page"/>
      </w:r>
    </w:p>
    <w:p w:rsidR="009B764D" w:rsidRDefault="009B764D"/>
    <w:p w:rsidR="009B764D" w:rsidRDefault="009B764D" w:rsidP="009B76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引言</w:t>
      </w:r>
    </w:p>
    <w:p w:rsidR="009B764D" w:rsidRDefault="009B764D" w:rsidP="009B764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编写目的：</w:t>
      </w:r>
    </w:p>
    <w:p w:rsidR="009B764D" w:rsidRDefault="009B764D" w:rsidP="009B764D">
      <w:pPr>
        <w:ind w:left="735"/>
      </w:pPr>
      <w:r>
        <w:rPr>
          <w:rFonts w:hint="eastAsia"/>
        </w:rPr>
        <w:t>确定邮情慢递软件的功能以及有效性需求</w:t>
      </w:r>
    </w:p>
    <w:p w:rsidR="009B764D" w:rsidRDefault="009B764D" w:rsidP="009B764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项目背景：</w:t>
      </w:r>
    </w:p>
    <w:p w:rsidR="009B764D" w:rsidRDefault="009B764D" w:rsidP="009B764D">
      <w:pPr>
        <w:ind w:left="735"/>
      </w:pPr>
      <w:r>
        <w:rPr>
          <w:rFonts w:hint="eastAsia"/>
        </w:rPr>
        <w:t>本项目名称：邮情慢递</w:t>
      </w:r>
    </w:p>
    <w:p w:rsidR="009B764D" w:rsidRDefault="009B764D" w:rsidP="009B764D">
      <w:pPr>
        <w:ind w:left="735"/>
      </w:pPr>
      <w:r>
        <w:rPr>
          <w:rFonts w:hint="eastAsia"/>
        </w:rPr>
        <w:t>本项目的应用范围：各种文艺青年和二</w:t>
      </w:r>
      <w:r>
        <w:rPr>
          <w:rFonts w:hint="eastAsia"/>
        </w:rPr>
        <w:t>X</w:t>
      </w:r>
      <w:r>
        <w:rPr>
          <w:rFonts w:hint="eastAsia"/>
        </w:rPr>
        <w:t>青年</w:t>
      </w:r>
    </w:p>
    <w:p w:rsidR="009B764D" w:rsidRDefault="009B764D" w:rsidP="009B764D">
      <w:pPr>
        <w:ind w:left="735"/>
      </w:pPr>
    </w:p>
    <w:p w:rsidR="009B764D" w:rsidRDefault="009B764D" w:rsidP="009B76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任务概述</w:t>
      </w:r>
    </w:p>
    <w:p w:rsidR="009B764D" w:rsidRDefault="009B764D" w:rsidP="009B764D">
      <w:pPr>
        <w:ind w:left="360"/>
      </w:pPr>
      <w:r>
        <w:rPr>
          <w:rFonts w:hint="eastAsia"/>
        </w:rPr>
        <w:t xml:space="preserve">2.1 </w:t>
      </w:r>
      <w:r>
        <w:rPr>
          <w:rFonts w:hint="eastAsia"/>
        </w:rPr>
        <w:t>目标</w:t>
      </w:r>
    </w:p>
    <w:p w:rsidR="009B764D" w:rsidRDefault="009B764D" w:rsidP="00CC3BB5">
      <w:pPr>
        <w:ind w:left="36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hint="eastAsia"/>
        </w:rPr>
        <w:t>该软件主要是针对一些文艺青年和二</w:t>
      </w:r>
      <w:r>
        <w:rPr>
          <w:rFonts w:hint="eastAsia"/>
        </w:rPr>
        <w:t>X</w:t>
      </w:r>
      <w:r>
        <w:rPr>
          <w:rFonts w:hint="eastAsia"/>
        </w:rPr>
        <w:t>青年用来娱乐，回忆</w:t>
      </w:r>
      <w:r w:rsidRPr="009B764D">
        <w:rPr>
          <w:rFonts w:asciiTheme="minorEastAsia" w:hAnsiTheme="minorEastAsia" w:hint="eastAsia"/>
        </w:rPr>
        <w:t>。</w:t>
      </w:r>
      <w:r>
        <w:rPr>
          <w:rFonts w:asciiTheme="minorEastAsia" w:hAnsiTheme="minorEastAsia" w:cs="Arial" w:hint="eastAsia"/>
          <w:szCs w:val="21"/>
          <w:shd w:val="clear" w:color="auto" w:fill="FFFFFF"/>
        </w:rPr>
        <w:t>邮情慢递</w:t>
      </w:r>
      <w:r>
        <w:rPr>
          <w:rFonts w:asciiTheme="minorEastAsia" w:hAnsiTheme="minorEastAsia" w:cs="Arial"/>
          <w:color w:val="333333"/>
          <w:szCs w:val="21"/>
          <w:shd w:val="clear" w:color="auto" w:fill="FFFFFF"/>
        </w:rPr>
        <w:t>办理一种给未来的某个人写信的业务。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可以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提供和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网络Email的投递还有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普通邮局相同的信件投递服务，唯一的区别是，投递的时间由寄信人自己决定，可以是</w:t>
      </w:r>
      <w:r w:rsid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一天后、一周后、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一月后、一年后，也可以是十年后、甚至更久以后</w:t>
      </w:r>
      <w:r w:rsid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。收件人可以是自己也可以是别人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。</w:t>
      </w:r>
    </w:p>
    <w:p w:rsidR="00CC3BB5" w:rsidRDefault="00CC3BB5" w:rsidP="00CC3BB5">
      <w:pPr>
        <w:ind w:left="36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相应的需求有：</w:t>
      </w:r>
    </w:p>
    <w:p w:rsid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可以储存一定数量的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内容和信件内容，并方便进行相应的信息的操作和更改，这里应该包括：</w:t>
      </w:r>
    </w:p>
    <w:p w:rsidR="00CC3BB5" w:rsidRPr="00CC3BB5" w:rsidRDefault="00CC3BB5" w:rsidP="00CC3BB5">
      <w:pPr>
        <w:pStyle w:val="a3"/>
        <w:numPr>
          <w:ilvl w:val="0"/>
          <w:numId w:val="5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待发送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信息的录入：包括发件人称呼（匿名或者不匿名），收件人称呼（一定要是真实的），收件人地址（实体地址或者邮箱地址）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，发送时间</w:t>
      </w:r>
    </w:p>
    <w:p w:rsidR="00CC3BB5" w:rsidRDefault="00CC3BB5" w:rsidP="00CC3BB5">
      <w:pPr>
        <w:pStyle w:val="a3"/>
        <w:numPr>
          <w:ilvl w:val="0"/>
          <w:numId w:val="5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待发送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内容的录入</w:t>
      </w:r>
    </w:p>
    <w:p w:rsidR="00CC3BB5" w:rsidRP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用户信息的录入：想要使用这个软件一定要用手机号码或者邮箱进行录入，以防有人发送少儿不宜的东西</w:t>
      </w:r>
    </w:p>
    <w:p w:rsid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进行信件或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的发送（如果不能实现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自动发送的话则需要人工手动发送），实体信件需要人工手动发送</w:t>
      </w:r>
    </w:p>
    <w:p w:rsidR="00E73C32" w:rsidRDefault="00E73C32" w:rsidP="00E73C32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收费：电子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是以免费的形式发送。实体信件：国内信件一封信件收费1元人民币，若是海外信件则按不同标准收费。收费可通过支付宝支付也可以通过微信钱包支付</w:t>
      </w:r>
    </w:p>
    <w:p w:rsidR="00E73C32" w:rsidRDefault="00E73C32" w:rsidP="00E73C32">
      <w:pPr>
        <w:ind w:firstLineChars="20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2.2 运行条件</w:t>
      </w:r>
    </w:p>
    <w:p w:rsidR="00E73C32" w:rsidRDefault="00E73C32" w:rsidP="00E73C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 xml:space="preserve">         安卓系统</w:t>
      </w:r>
    </w:p>
    <w:p w:rsidR="00E73C32" w:rsidRDefault="00E73C32" w:rsidP="00E73C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</w:p>
    <w:p w:rsidR="00E73C32" w:rsidRDefault="00FF48C2" w:rsidP="00FF48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DFD</w:t>
      </w:r>
    </w:p>
    <w:p w:rsidR="00FE33D4" w:rsidRDefault="00FE33D4" w:rsidP="00FE33D4">
      <w:r>
        <w:object w:dxaOrig="12226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4pt" o:ole="">
            <v:imagedata r:id="rId6" o:title=""/>
          </v:shape>
          <o:OLEObject Type="Embed" ProgID="Visio.Drawing.15" ShapeID="_x0000_i1025" DrawAspect="Content" ObjectID="_1492793857" r:id="rId7"/>
        </w:object>
      </w:r>
    </w:p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字典</w:t>
      </w:r>
    </w:p>
    <w:p w:rsidR="00BA45BE" w:rsidRDefault="00BA45BE" w:rsidP="00BA45BE">
      <w:pPr>
        <w:pStyle w:val="a3"/>
        <w:ind w:left="360" w:firstLineChars="0" w:firstLine="0"/>
      </w:pPr>
    </w:p>
    <w:tbl>
      <w:tblPr>
        <w:tblStyle w:val="a5"/>
        <w:tblW w:w="8986" w:type="dxa"/>
        <w:tblInd w:w="360" w:type="dxa"/>
        <w:tblLook w:val="04A0" w:firstRow="1" w:lastRow="0" w:firstColumn="1" w:lastColumn="0" w:noHBand="0" w:noVBand="1"/>
      </w:tblPr>
      <w:tblGrid>
        <w:gridCol w:w="8986"/>
      </w:tblGrid>
      <w:tr w:rsidR="00BA45BE" w:rsidTr="00F670C1">
        <w:trPr>
          <w:trHeight w:val="470"/>
        </w:trPr>
        <w:tc>
          <w:tcPr>
            <w:tcW w:w="8986" w:type="dxa"/>
          </w:tcPr>
          <w:p w:rsidR="00BA45BE" w:rsidRDefault="00B9337D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文件名</w:t>
            </w:r>
            <w:r w:rsidR="00BA45BE">
              <w:rPr>
                <w:rFonts w:hint="eastAsia"/>
              </w:rPr>
              <w:t>：</w:t>
            </w:r>
            <w:r w:rsidR="00CD7942">
              <w:rPr>
                <w:rFonts w:hint="eastAsia"/>
              </w:rPr>
              <w:t>用户</w:t>
            </w:r>
            <w:r w:rsidR="00BA45BE">
              <w:rPr>
                <w:rFonts w:hint="eastAsia"/>
              </w:rPr>
              <w:t>信息</w:t>
            </w:r>
            <w:r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92"/>
        </w:trPr>
        <w:tc>
          <w:tcPr>
            <w:tcW w:w="8986" w:type="dxa"/>
          </w:tcPr>
          <w:p w:rsidR="00BA45BE" w:rsidRPr="00BA45BE" w:rsidRDefault="00BA45BE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别名</w:t>
            </w:r>
            <w:r>
              <w:t>：</w:t>
            </w:r>
            <w:r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70"/>
        </w:trPr>
        <w:tc>
          <w:tcPr>
            <w:tcW w:w="8986" w:type="dxa"/>
          </w:tcPr>
          <w:p w:rsidR="00BA45BE" w:rsidRDefault="00BA45BE" w:rsidP="00FE33D4">
            <w:pPr>
              <w:pStyle w:val="a3"/>
              <w:ind w:firstLineChars="0" w:firstLine="0"/>
            </w:pPr>
            <w:r>
              <w:rPr>
                <w:rFonts w:hint="eastAsia"/>
              </w:rPr>
              <w:t>组成</w:t>
            </w:r>
            <w:r>
              <w:t>：</w:t>
            </w:r>
            <w:r w:rsidR="00B9337D">
              <w:rPr>
                <w:rFonts w:hint="eastAsia"/>
              </w:rPr>
              <w:t>{</w:t>
            </w:r>
            <w:r>
              <w:rPr>
                <w:rFonts w:hint="eastAsia"/>
              </w:rPr>
              <w:t>用户名</w:t>
            </w:r>
            <w:r w:rsidR="00B9337D"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>ID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 w:rsidR="00FE33D4">
              <w:rPr>
                <w:rFonts w:hint="eastAsia"/>
              </w:rPr>
              <w:t>用户资料</w:t>
            </w:r>
            <w:r w:rsidR="00B9337D">
              <w:t>}</w:t>
            </w:r>
          </w:p>
        </w:tc>
      </w:tr>
      <w:tr w:rsidR="00B9337D" w:rsidTr="00F670C1">
        <w:trPr>
          <w:trHeight w:val="470"/>
        </w:trPr>
        <w:tc>
          <w:tcPr>
            <w:tcW w:w="8986" w:type="dxa"/>
          </w:tcPr>
          <w:p w:rsidR="00B9337D" w:rsidRDefault="00B9337D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组织</w:t>
            </w:r>
            <w:r>
              <w:t>：按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t>顺序从小到大排列</w:t>
            </w:r>
          </w:p>
        </w:tc>
      </w:tr>
      <w:tr w:rsidR="00BA45BE" w:rsidTr="00F670C1">
        <w:trPr>
          <w:trHeight w:val="492"/>
        </w:trPr>
        <w:tc>
          <w:tcPr>
            <w:tcW w:w="8986" w:type="dxa"/>
          </w:tcPr>
          <w:p w:rsidR="00BA45BE" w:rsidRDefault="00BA45BE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F466E1" w:rsidRDefault="00F670C1" w:rsidP="00F466E1">
            <w:pPr>
              <w:pStyle w:val="a3"/>
              <w:ind w:firstLineChars="0" w:firstLine="0"/>
            </w:pPr>
            <w:r>
              <w:rPr>
                <w:rFonts w:hint="eastAsia"/>
              </w:rPr>
              <w:t>用户名</w:t>
            </w:r>
            <w:r w:rsidR="00B61B08">
              <w:rPr>
                <w:rFonts w:hint="eastAsia"/>
              </w:rPr>
              <w:t xml:space="preserve"> </w:t>
            </w:r>
            <w:r>
              <w:t>=</w:t>
            </w:r>
            <w:r w:rsidR="00B61B08">
              <w:t xml:space="preserve"> </w:t>
            </w:r>
            <w:r w:rsidR="00F466E1">
              <w:t>[</w:t>
            </w:r>
            <w:r w:rsidR="00B61B08">
              <w:t xml:space="preserve"> </w:t>
            </w:r>
            <w:r w:rsidR="00F466E1">
              <w:rPr>
                <w:rFonts w:hint="eastAsia"/>
              </w:rPr>
              <w:t>中文</w:t>
            </w:r>
            <w:r w:rsidR="00B61B08">
              <w:rPr>
                <w:rFonts w:hint="eastAsia"/>
              </w:rPr>
              <w:t xml:space="preserve"> </w:t>
            </w:r>
            <w:r w:rsidR="00F466E1">
              <w:rPr>
                <w:rFonts w:hint="eastAsia"/>
              </w:rPr>
              <w:t>|</w:t>
            </w:r>
            <w:r w:rsidR="00B61B08">
              <w:t xml:space="preserve"> </w:t>
            </w:r>
            <w:r w:rsidR="00F466E1">
              <w:rPr>
                <w:rFonts w:hint="eastAsia"/>
              </w:rPr>
              <w:t>英文</w:t>
            </w:r>
            <w:r w:rsidR="00B61B08">
              <w:rPr>
                <w:rFonts w:hint="eastAsia"/>
              </w:rPr>
              <w:t xml:space="preserve"> </w:t>
            </w:r>
            <w:r w:rsidR="00F466E1">
              <w:t>|</w:t>
            </w:r>
            <w:r w:rsidR="00B61B08">
              <w:t xml:space="preserve"> </w:t>
            </w:r>
            <w:r w:rsidR="00F466E1">
              <w:t>数字</w:t>
            </w:r>
            <w:r w:rsidR="00B61B08">
              <w:rPr>
                <w:rFonts w:hint="eastAsia"/>
              </w:rPr>
              <w:t xml:space="preserve"> </w:t>
            </w:r>
            <w:r w:rsidR="00F466E1">
              <w:t>]</w:t>
            </w:r>
          </w:p>
        </w:tc>
      </w:tr>
    </w:tbl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ind w:left="360" w:firstLineChars="0" w:firstLine="0"/>
      </w:pPr>
    </w:p>
    <w:tbl>
      <w:tblPr>
        <w:tblStyle w:val="a5"/>
        <w:tblW w:w="9017" w:type="dxa"/>
        <w:tblInd w:w="360" w:type="dxa"/>
        <w:tblLook w:val="04A0" w:firstRow="1" w:lastRow="0" w:firstColumn="1" w:lastColumn="0" w:noHBand="0" w:noVBand="1"/>
      </w:tblPr>
      <w:tblGrid>
        <w:gridCol w:w="9017"/>
      </w:tblGrid>
      <w:tr w:rsidR="00B61B08" w:rsidTr="00FE33D4">
        <w:trPr>
          <w:trHeight w:val="184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数据名</w:t>
            </w:r>
            <w:r>
              <w:t>：用户</w:t>
            </w:r>
            <w:r>
              <w:rPr>
                <w:rFonts w:hint="eastAsia"/>
              </w:rPr>
              <w:t>资料</w:t>
            </w:r>
          </w:p>
        </w:tc>
      </w:tr>
      <w:tr w:rsidR="00B61B08" w:rsidTr="00FE33D4">
        <w:trPr>
          <w:trHeight w:val="378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组成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 xml:space="preserve">ID </w:t>
            </w:r>
            <w:r>
              <w:t xml:space="preserve">+ </w:t>
            </w:r>
            <w:r>
              <w:rPr>
                <w:rFonts w:hint="eastAsia"/>
              </w:rPr>
              <w:t>真实姓名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手机号</w:t>
            </w:r>
            <w:r>
              <w:rPr>
                <w:rFonts w:hint="eastAsia"/>
              </w:rPr>
              <w:t xml:space="preserve"> </w:t>
            </w:r>
            <w:r>
              <w:t xml:space="preserve">| </w:t>
            </w:r>
            <w:r>
              <w:rPr>
                <w:rFonts w:hint="eastAsia"/>
              </w:rPr>
              <w:t>邮箱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 w:rsidR="00E11D7D">
              <w:rPr>
                <w:rFonts w:hint="eastAsia"/>
              </w:rPr>
              <w:t>信件总数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>
              <w:t xml:space="preserve">{ </w:t>
            </w:r>
            <w:r>
              <w:rPr>
                <w:rFonts w:hint="eastAsia"/>
              </w:rPr>
              <w:t>电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信件</w:t>
            </w:r>
            <w:r>
              <w:rPr>
                <w:rFonts w:hint="eastAsia"/>
              </w:rPr>
              <w:t xml:space="preserve"> </w:t>
            </w:r>
            <w:r>
              <w:t>}</w:t>
            </w:r>
          </w:p>
        </w:tc>
      </w:tr>
      <w:tr w:rsidR="00B61B08" w:rsidTr="00FE33D4">
        <w:trPr>
          <w:trHeight w:val="581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t xml:space="preserve">= </w:t>
            </w:r>
            <w:r>
              <w:rPr>
                <w:rFonts w:hint="eastAsia"/>
              </w:rPr>
              <w:t>数字</w:t>
            </w:r>
            <w:r>
              <w:t xml:space="preserve"> + </w:t>
            </w:r>
            <w:r>
              <w:t>英文字母</w:t>
            </w:r>
          </w:p>
          <w:p w:rsidR="00B61B08" w:rsidRP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手机号码</w:t>
            </w:r>
            <w:r>
              <w:rPr>
                <w:rFonts w:hint="eastAsia"/>
              </w:rPr>
              <w:t xml:space="preserve"> </w:t>
            </w:r>
            <w:r>
              <w:t xml:space="preserve">= { </w:t>
            </w:r>
            <w:r>
              <w:rPr>
                <w:rFonts w:hint="eastAsia"/>
              </w:rPr>
              <w:t>数字</w:t>
            </w:r>
            <w:r>
              <w:rPr>
                <w:rFonts w:hint="eastAsia"/>
              </w:rPr>
              <w:t xml:space="preserve"> </w:t>
            </w:r>
            <w:r>
              <w:t xml:space="preserve">} </w:t>
            </w:r>
            <w:r w:rsidRPr="00F466E1">
              <w:rPr>
                <w:vertAlign w:val="superscript"/>
              </w:rPr>
              <w:t>11</w:t>
            </w:r>
          </w:p>
        </w:tc>
      </w:tr>
    </w:tbl>
    <w:p w:rsidR="00B61B08" w:rsidRDefault="00B61B08" w:rsidP="00195651">
      <w:pPr>
        <w:pStyle w:val="a3"/>
        <w:ind w:left="360" w:firstLineChars="0" w:firstLine="0"/>
      </w:pPr>
    </w:p>
    <w:p w:rsidR="00B61B08" w:rsidRDefault="00B61B08" w:rsidP="00195651">
      <w:pPr>
        <w:pStyle w:val="a3"/>
        <w:ind w:left="360" w:firstLineChars="0" w:firstLine="0"/>
      </w:pPr>
    </w:p>
    <w:tbl>
      <w:tblPr>
        <w:tblStyle w:val="a5"/>
        <w:tblW w:w="9031" w:type="dxa"/>
        <w:tblInd w:w="360" w:type="dxa"/>
        <w:tblLook w:val="04A0" w:firstRow="1" w:lastRow="0" w:firstColumn="1" w:lastColumn="0" w:noHBand="0" w:noVBand="1"/>
      </w:tblPr>
      <w:tblGrid>
        <w:gridCol w:w="9031"/>
      </w:tblGrid>
      <w:tr w:rsidR="00BA45BE" w:rsidTr="00F670C1">
        <w:trPr>
          <w:trHeight w:val="419"/>
        </w:trPr>
        <w:tc>
          <w:tcPr>
            <w:tcW w:w="9031" w:type="dxa"/>
          </w:tcPr>
          <w:p w:rsidR="00BA45BE" w:rsidRDefault="00B9337D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文件名</w:t>
            </w:r>
            <w:r w:rsidR="00BA45BE">
              <w:t>：</w:t>
            </w:r>
            <w:r w:rsidR="00F466E1">
              <w:rPr>
                <w:rFonts w:hint="eastAsia"/>
              </w:rPr>
              <w:t>电邮</w:t>
            </w:r>
            <w:r w:rsidR="00F466E1">
              <w:rPr>
                <w:rFonts w:hint="eastAsia"/>
              </w:rPr>
              <w:t>/</w:t>
            </w:r>
            <w:r w:rsidR="00F466E1">
              <w:rPr>
                <w:rFonts w:hint="eastAsia"/>
              </w:rPr>
              <w:t>信件</w:t>
            </w:r>
            <w:r w:rsidR="00BA45BE">
              <w:t>信息</w:t>
            </w:r>
            <w:r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40"/>
        </w:trPr>
        <w:tc>
          <w:tcPr>
            <w:tcW w:w="9031" w:type="dxa"/>
          </w:tcPr>
          <w:p w:rsidR="00BA45BE" w:rsidRPr="00BA45BE" w:rsidRDefault="00BA45BE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别名</w:t>
            </w:r>
            <w:r>
              <w:t>：</w:t>
            </w:r>
            <w:r w:rsidR="00F670C1">
              <w:rPr>
                <w:rFonts w:hint="eastAsia"/>
              </w:rPr>
              <w:t>信件</w:t>
            </w:r>
            <w:r w:rsidR="00B9337D">
              <w:rPr>
                <w:rFonts w:hint="eastAsia"/>
              </w:rPr>
              <w:t>表</w:t>
            </w:r>
          </w:p>
        </w:tc>
      </w:tr>
      <w:tr w:rsidR="00BA45BE" w:rsidRPr="00F670C1" w:rsidTr="00F670C1">
        <w:trPr>
          <w:trHeight w:val="419"/>
        </w:trPr>
        <w:tc>
          <w:tcPr>
            <w:tcW w:w="9031" w:type="dxa"/>
          </w:tcPr>
          <w:p w:rsidR="00BA45BE" w:rsidRDefault="00F670C1" w:rsidP="00B9337D">
            <w:pPr>
              <w:pStyle w:val="a3"/>
              <w:ind w:firstLineChars="0" w:firstLine="0"/>
            </w:pPr>
            <w:r>
              <w:rPr>
                <w:rFonts w:hint="eastAsia"/>
              </w:rPr>
              <w:t>组成</w:t>
            </w:r>
            <w:r>
              <w:t>：</w:t>
            </w:r>
            <w:r w:rsidR="00B9337D">
              <w:rPr>
                <w:rFonts w:hint="eastAsia"/>
              </w:rPr>
              <w:t>{</w:t>
            </w:r>
            <w:r w:rsidR="00B61B08">
              <w:t xml:space="preserve"> </w:t>
            </w:r>
            <w:r w:rsidR="00B9337D">
              <w:rPr>
                <w:rFonts w:hint="eastAsia"/>
              </w:rPr>
              <w:t>信件</w:t>
            </w:r>
            <w:r>
              <w:rPr>
                <w:rFonts w:hint="eastAsia"/>
              </w:rPr>
              <w:t>编号</w:t>
            </w:r>
            <w:r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名</w:t>
            </w:r>
            <w:r w:rsidR="00B9337D"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 xml:space="preserve">ID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类别</w:t>
            </w:r>
            <w:r w:rsidR="00B61B08">
              <w:rPr>
                <w:rFonts w:hint="eastAsia"/>
              </w:rPr>
              <w:t xml:space="preserve"> </w:t>
            </w:r>
            <w:r w:rsidR="00B61B08">
              <w:t xml:space="preserve">+ </w:t>
            </w:r>
            <w:r w:rsidR="00B61B08">
              <w:rPr>
                <w:rFonts w:hint="eastAsia"/>
              </w:rPr>
              <w:t>电邮</w:t>
            </w:r>
            <w:r w:rsidR="00B61B08">
              <w:rPr>
                <w:rFonts w:hint="eastAsia"/>
              </w:rPr>
              <w:t>/</w:t>
            </w:r>
            <w:r w:rsidR="00B61B08">
              <w:rPr>
                <w:rFonts w:hint="eastAsia"/>
              </w:rPr>
              <w:t>信件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 w:rsidR="00E11D7D">
              <w:rPr>
                <w:rFonts w:hint="eastAsia"/>
              </w:rPr>
              <w:t>投递状态</w:t>
            </w:r>
            <w:r w:rsidR="00B9337D">
              <w:rPr>
                <w:rFonts w:hint="eastAsia"/>
              </w:rPr>
              <w:t>}</w:t>
            </w:r>
          </w:p>
        </w:tc>
      </w:tr>
      <w:tr w:rsidR="00B9337D" w:rsidRPr="00F670C1" w:rsidTr="00F670C1">
        <w:trPr>
          <w:trHeight w:val="419"/>
        </w:trPr>
        <w:tc>
          <w:tcPr>
            <w:tcW w:w="9031" w:type="dxa"/>
          </w:tcPr>
          <w:p w:rsidR="00B9337D" w:rsidRDefault="00B9337D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组织：按</w:t>
            </w:r>
            <w:r>
              <w:t>信件编号</w:t>
            </w:r>
            <w:r>
              <w:rPr>
                <w:rFonts w:hint="eastAsia"/>
              </w:rPr>
              <w:t>的</w:t>
            </w:r>
            <w:r>
              <w:t>顺序从小到大排列</w:t>
            </w:r>
          </w:p>
        </w:tc>
      </w:tr>
      <w:tr w:rsidR="00BA45BE" w:rsidTr="00F670C1">
        <w:trPr>
          <w:trHeight w:val="461"/>
        </w:trPr>
        <w:tc>
          <w:tcPr>
            <w:tcW w:w="9031" w:type="dxa"/>
          </w:tcPr>
          <w:p w:rsidR="00BA45BE" w:rsidRDefault="00F466E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E11D7D" w:rsidRDefault="00E11D7D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投递状态</w:t>
            </w:r>
            <w:r>
              <w:rPr>
                <w:rFonts w:hint="eastAsia"/>
              </w:rPr>
              <w:t xml:space="preserve"> </w:t>
            </w:r>
            <w:r>
              <w:t xml:space="preserve">= </w:t>
            </w:r>
            <w:r>
              <w:rPr>
                <w:rFonts w:hint="eastAsia"/>
              </w:rPr>
              <w:t>未投递</w:t>
            </w:r>
            <w:r>
              <w:rPr>
                <w:rFonts w:hint="eastAsia"/>
              </w:rPr>
              <w:t xml:space="preserve"> </w:t>
            </w:r>
            <w:r>
              <w:t xml:space="preserve">| </w:t>
            </w:r>
            <w:r>
              <w:t>已投递</w:t>
            </w:r>
          </w:p>
          <w:p w:rsidR="00F466E1" w:rsidRDefault="00F466E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编号自动生成</w:t>
            </w:r>
          </w:p>
          <w:p w:rsidR="008F65E9" w:rsidRPr="00F466E1" w:rsidRDefault="00F466E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类别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rPr>
                <w:rFonts w:hint="eastAsia"/>
              </w:rPr>
              <w:t>电邮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信件</w:t>
            </w:r>
          </w:p>
        </w:tc>
      </w:tr>
    </w:tbl>
    <w:p w:rsidR="00BA45BE" w:rsidRPr="00E11D7D" w:rsidRDefault="00BA45BE" w:rsidP="00195651">
      <w:pPr>
        <w:pStyle w:val="a3"/>
        <w:ind w:left="360" w:firstLineChars="0" w:firstLine="0"/>
      </w:pPr>
    </w:p>
    <w:p w:rsidR="00F670C1" w:rsidRDefault="00F670C1" w:rsidP="00195651">
      <w:pPr>
        <w:pStyle w:val="a3"/>
        <w:ind w:left="360" w:firstLineChars="0" w:firstLine="0"/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F670C1" w:rsidTr="00F670C1">
        <w:tc>
          <w:tcPr>
            <w:tcW w:w="8522" w:type="dxa"/>
          </w:tcPr>
          <w:p w:rsidR="00F670C1" w:rsidRPr="00F670C1" w:rsidRDefault="00F670C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数据名称</w:t>
            </w:r>
            <w:r>
              <w:t>：</w:t>
            </w:r>
            <w:r w:rsidR="00B61B08">
              <w:rPr>
                <w:rFonts w:hint="eastAsia"/>
              </w:rPr>
              <w:t>电邮</w:t>
            </w:r>
            <w:r w:rsidR="00B61B08">
              <w:t>/</w:t>
            </w:r>
            <w:r w:rsidR="00B61B08">
              <w:rPr>
                <w:rFonts w:hint="eastAsia"/>
              </w:rPr>
              <w:t>信件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别名</w:t>
            </w:r>
            <w:r>
              <w:t>：信件内容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组成</w:t>
            </w:r>
            <w:r>
              <w:t>：</w:t>
            </w:r>
            <w:r>
              <w:rPr>
                <w:rFonts w:hint="eastAsia"/>
              </w:rPr>
              <w:t>信件编号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主题</w:t>
            </w:r>
            <w:r>
              <w:t xml:space="preserve"> + </w:t>
            </w:r>
            <w:r>
              <w:t>发件人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发件地址</w:t>
            </w:r>
            <w:r>
              <w:rPr>
                <w:rFonts w:hint="eastAsia"/>
              </w:rPr>
              <w:t>]</w:t>
            </w:r>
            <w:r>
              <w:t xml:space="preserve"> + </w:t>
            </w:r>
            <w:r>
              <w:rPr>
                <w:rFonts w:hint="eastAsia"/>
              </w:rPr>
              <w:t>发件时间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收件人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收件地址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信件内容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付款金额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付款方式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 w:rsidR="00E11D7D">
              <w:rPr>
                <w:rFonts w:hint="eastAsia"/>
              </w:rPr>
              <w:t>投递状态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发件人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匿名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用户姓名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用户名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发件地址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电邮地址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实体地址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收件地址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电邮地址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实体地址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收件人</w:t>
            </w:r>
            <w:r>
              <w:t>不能匿名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付款方式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支付宝</w:t>
            </w:r>
            <w:r>
              <w:rPr>
                <w:rFonts w:hint="eastAsia"/>
              </w:rPr>
              <w:t>支付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微信支付</w:t>
            </w:r>
          </w:p>
        </w:tc>
      </w:tr>
    </w:tbl>
    <w:p w:rsidR="00F670C1" w:rsidRDefault="00F670C1" w:rsidP="00195651">
      <w:pPr>
        <w:pStyle w:val="a3"/>
        <w:ind w:left="360" w:firstLineChars="0" w:firstLine="0"/>
        <w:rPr>
          <w:rFonts w:hint="eastAsia"/>
        </w:rPr>
      </w:pPr>
    </w:p>
    <w:p w:rsidR="00FC17C0" w:rsidRDefault="00FC17C0" w:rsidP="00FC17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加工描述</w:t>
      </w:r>
    </w:p>
    <w:p w:rsidR="00FC17C0" w:rsidRDefault="00FC17C0" w:rsidP="00FC17C0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7017EE5" wp14:editId="0F6E0770">
                <wp:simplePos x="0" y="0"/>
                <wp:positionH relativeFrom="column">
                  <wp:posOffset>478790</wp:posOffset>
                </wp:positionH>
                <wp:positionV relativeFrom="paragraph">
                  <wp:posOffset>137160</wp:posOffset>
                </wp:positionV>
                <wp:extent cx="3092450" cy="269875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2450" cy="269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判断输入的电邮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实体信件</w:t>
                            </w:r>
                            <w:r>
                              <w:t>信息</w:t>
                            </w:r>
                            <w:r>
                              <w:rPr>
                                <w:rFonts w:hint="eastAsia"/>
                              </w:rPr>
                              <w:t>是否是有效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7.7pt;margin-top:10.8pt;width:243.5pt;height:21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" stroked="f">
                <v:textbox>
                  <w:txbxContent>
                    <w:p w:rsidR="00FC17C0" w:rsidRDefault="00FC17C0" w:rsidP="00FC17C0">
                      <w:r>
                        <w:rPr>
                          <w:rFonts w:hint="eastAsia"/>
                        </w:rPr>
                        <w:t>判断输入的电邮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实体信件</w:t>
                      </w:r>
                      <w:r>
                        <w:t>信息</w:t>
                      </w:r>
                      <w:r>
                        <w:rPr>
                          <w:rFonts w:hint="eastAsia"/>
                        </w:rPr>
                        <w:t>是否是有效信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200AEA" wp14:editId="674F6176">
                <wp:simplePos x="0" y="0"/>
                <wp:positionH relativeFrom="column">
                  <wp:posOffset>590384</wp:posOffset>
                </wp:positionH>
                <wp:positionV relativeFrom="paragraph">
                  <wp:posOffset>433125</wp:posOffset>
                </wp:positionV>
                <wp:extent cx="4404995" cy="1478943"/>
                <wp:effectExtent l="0" t="0" r="14605" b="2603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4995" cy="14789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信件</w:t>
                            </w:r>
                            <w:r>
                              <w:t>类型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有发件方</w:t>
                            </w:r>
                            <w:r>
                              <w:t>+</w:t>
                            </w:r>
                            <w:r>
                              <w:t>收件方</w:t>
                            </w:r>
                            <w:r>
                              <w:rPr>
                                <w:rFonts w:hint="eastAsia"/>
                              </w:rPr>
                              <w:t>称呼</w:t>
                            </w:r>
                            <w:r>
                              <w:t>+</w:t>
                            </w:r>
                            <w:r>
                              <w:t>收件人地址</w:t>
                            </w:r>
                            <w:r>
                              <w:t>+</w:t>
                            </w:r>
                            <w:r>
                              <w:t>发送时间</w:t>
                            </w:r>
                            <w:r>
                              <w:t>+</w:t>
                            </w:r>
                            <w:r>
                              <w:t>信件内容</w:t>
                            </w:r>
                          </w:p>
                          <w:p w:rsidR="00FC17C0" w:rsidRDefault="00FC17C0" w:rsidP="00FC17C0"/>
                          <w:p w:rsidR="00FC17C0" w:rsidRDefault="00FC17C0" w:rsidP="00FC17C0"/>
                          <w:p w:rsidR="00FC17C0" w:rsidRDefault="00FC17C0" w:rsidP="00FC17C0"/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否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" o:spid="_x0000_s1027" type="#_x0000_t202" style="position:absolute;left:0;text-align:left;margin-left:46.5pt;margin-top:34.1pt;width:346.85pt;height:116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" fillcolor="white [3201]" strokeweight=".5pt">
                <v:textbox>
                  <w:txbxContent>
                    <w:p w:rsidR="00FC17C0" w:rsidRDefault="00FC17C0" w:rsidP="00FC17C0">
                      <w:r>
                        <w:rPr>
                          <w:rFonts w:hint="eastAsia"/>
                        </w:rPr>
                        <w:t>如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信件</w:t>
                      </w:r>
                      <w:r>
                        <w:t>类型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有发件方</w:t>
                      </w:r>
                      <w:r>
                        <w:t>+</w:t>
                      </w:r>
                      <w:r>
                        <w:t>收件方</w:t>
                      </w:r>
                      <w:r>
                        <w:rPr>
                          <w:rFonts w:hint="eastAsia"/>
                        </w:rPr>
                        <w:t>称呼</w:t>
                      </w:r>
                      <w:r>
                        <w:t>+</w:t>
                      </w:r>
                      <w:r>
                        <w:t>收件人地址</w:t>
                      </w:r>
                      <w:r>
                        <w:t>+</w:t>
                      </w:r>
                      <w:r>
                        <w:t>发送时间</w:t>
                      </w:r>
                      <w:r>
                        <w:t>+</w:t>
                      </w:r>
                      <w:r>
                        <w:t>信件内容</w:t>
                      </w:r>
                    </w:p>
                    <w:p w:rsidR="00FC17C0" w:rsidRDefault="00FC17C0" w:rsidP="00FC17C0"/>
                    <w:p w:rsidR="00FC17C0" w:rsidRDefault="00FC17C0" w:rsidP="00FC17C0"/>
                    <w:p w:rsidR="00FC17C0" w:rsidRDefault="00FC17C0" w:rsidP="00FC17C0"/>
                    <w:p w:rsidR="00FC17C0" w:rsidRDefault="00FC17C0" w:rsidP="00FC17C0">
                      <w:r>
                        <w:rPr>
                          <w:rFonts w:hint="eastAsia"/>
                        </w:rPr>
                        <w:t>否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B5ADD62" wp14:editId="17EBD990">
                <wp:simplePos x="0" y="0"/>
                <wp:positionH relativeFrom="column">
                  <wp:posOffset>1067380</wp:posOffset>
                </wp:positionH>
                <wp:positionV relativeFrom="paragraph">
                  <wp:posOffset>1497993</wp:posOffset>
                </wp:positionV>
                <wp:extent cx="771276" cy="270345"/>
                <wp:effectExtent l="0" t="0" r="10160" b="1587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1276" cy="2703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无效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7" o:spid="_x0000_s1028" type="#_x0000_t202" style="position:absolute;left:0;text-align:left;margin-left:84.05pt;margin-top:117.95pt;width:60.75pt;height:21.3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" fillcolor="white [3201]" strokeweight=".5pt">
                <v:textbox>
                  <w:txbxContent>
                    <w:p w:rsidR="00FC17C0" w:rsidRDefault="00FC17C0" w:rsidP="00FC17C0">
                      <w:r>
                        <w:rPr>
                          <w:rFonts w:hint="eastAsia"/>
                        </w:rPr>
                        <w:t>无效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061E70" wp14:editId="5BCA8035">
                <wp:simplePos x="0" y="0"/>
                <wp:positionH relativeFrom="column">
                  <wp:posOffset>1059511</wp:posOffset>
                </wp:positionH>
                <wp:positionV relativeFrom="paragraph">
                  <wp:posOffset>671664</wp:posOffset>
                </wp:positionV>
                <wp:extent cx="1089329" cy="556592"/>
                <wp:effectExtent l="0" t="0" r="15875" b="1524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9329" cy="55659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计算金额</w:t>
                            </w:r>
                          </w:p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返回应付金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6" o:spid="_x0000_s1029" type="#_x0000_t202" style="position:absolute;left:0;text-align:left;margin-left:83.45pt;margin-top:52.9pt;width:85.75pt;height:43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" fillcolor="white [3201]" strokeweight=".5pt">
                <v:textbox>
                  <w:txbxContent>
                    <w:p w:rsidR="00FC17C0" w:rsidRDefault="00FC17C0" w:rsidP="00FC17C0">
                      <w:r>
                        <w:rPr>
                          <w:rFonts w:hint="eastAsia"/>
                        </w:rPr>
                        <w:t>计算金额</w:t>
                      </w:r>
                    </w:p>
                    <w:p w:rsidR="00FC17C0" w:rsidRDefault="00FC17C0" w:rsidP="00FC17C0">
                      <w:r>
                        <w:rPr>
                          <w:rFonts w:hint="eastAsia"/>
                        </w:rPr>
                        <w:t>返回应付金额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02A56313" wp14:editId="1DD68002">
                <wp:extent cx="5080883" cy="2027582"/>
                <wp:effectExtent l="0" t="0" r="24765" b="10795"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0883" cy="2027582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C17C0" w:rsidRDefault="00FC17C0" w:rsidP="00FC17C0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4" o:spid="_x0000_s1030" style="width:400.05pt;height:15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" filled="f" strokecolor="black [3213]" strokeweight=".25pt">
                <v:textbox>
                  <w:txbxContent>
                    <w:p w:rsidR="00FC17C0" w:rsidRDefault="00FC17C0" w:rsidP="00FC17C0">
                      <w:pPr>
                        <w:jc w:val="left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FC17C0" w:rsidRDefault="00FC17C0" w:rsidP="00FC17C0">
      <w:pPr>
        <w:pStyle w:val="a3"/>
        <w:ind w:left="360" w:firstLineChars="0" w:firstLine="0"/>
      </w:pP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48F997BB" wp14:editId="2A3ECAF5">
                <wp:extent cx="5088255" cy="2981325"/>
                <wp:effectExtent l="0" t="0" r="17145" b="28575"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88255" cy="2981325"/>
                          <a:chOff x="0" y="0"/>
                          <a:chExt cx="5088255" cy="2981325"/>
                        </a:xfrm>
                      </wpg:grpSpPr>
                      <wps:wsp>
                        <wps:cNvPr id="42" name="文本框 42"/>
                        <wps:cNvSpPr txBox="1"/>
                        <wps:spPr>
                          <a:xfrm>
                            <a:off x="0" y="0"/>
                            <a:ext cx="5088255" cy="29813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C17C0" w:rsidRDefault="00FC17C0" w:rsidP="00FC17C0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41" name="组合 41"/>
                        <wpg:cNvGrpSpPr/>
                        <wpg:grpSpPr>
                          <a:xfrm>
                            <a:off x="349857" y="485030"/>
                            <a:ext cx="4373217" cy="1995612"/>
                            <a:chOff x="0" y="0"/>
                            <a:chExt cx="4373217" cy="1995612"/>
                          </a:xfrm>
                        </wpg:grpSpPr>
                        <wps:wsp>
                          <wps:cNvPr id="20" name="文本框 20"/>
                          <wps:cNvSpPr txBox="1"/>
                          <wps:spPr>
                            <a:xfrm>
                              <a:off x="1129085" y="0"/>
                              <a:ext cx="524786" cy="2781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Pr="006D0817" w:rsidRDefault="00FC17C0" w:rsidP="00FC17C0">
                                <w:pPr>
                                  <w:rPr>
                                    <w:b/>
                                  </w:rPr>
                                </w:pPr>
                                <w:r w:rsidRPr="006D0817">
                                  <w:rPr>
                                    <w:rFonts w:hint="eastAsia"/>
                                    <w:b/>
                                  </w:rPr>
                                  <w:t>类型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39" name="组合 39"/>
                          <wpg:cNvGrpSpPr/>
                          <wpg:grpSpPr>
                            <a:xfrm>
                              <a:off x="0" y="429370"/>
                              <a:ext cx="4373217" cy="1566242"/>
                              <a:chOff x="0" y="0"/>
                              <a:chExt cx="4373217" cy="1566242"/>
                            </a:xfrm>
                          </wpg:grpSpPr>
                          <wps:wsp>
                            <wps:cNvPr id="10" name="文本框 10"/>
                            <wps:cNvSpPr txBox="1"/>
                            <wps:spPr>
                              <a:xfrm>
                                <a:off x="0" y="485030"/>
                                <a:ext cx="762573" cy="301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计算金额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4" name="文本框 14"/>
                            <wps:cNvSpPr txBox="1"/>
                            <wps:spPr>
                              <a:xfrm>
                                <a:off x="1160890" y="0"/>
                                <a:ext cx="524786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电邮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" name="文本框 16"/>
                            <wps:cNvSpPr txBox="1"/>
                            <wps:spPr>
                              <a:xfrm>
                                <a:off x="1160890" y="906449"/>
                                <a:ext cx="492981" cy="26239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信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2" name="文本框 22"/>
                            <wps:cNvSpPr txBox="1"/>
                            <wps:spPr>
                              <a:xfrm>
                                <a:off x="3434963" y="15903"/>
                                <a:ext cx="524510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免费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3" name="文本框 23"/>
                            <wps:cNvSpPr txBox="1"/>
                            <wps:spPr>
                              <a:xfrm>
                                <a:off x="2107095" y="508884"/>
                                <a:ext cx="779227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国内信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4" name="文本框 24"/>
                            <wps:cNvSpPr txBox="1"/>
                            <wps:spPr>
                              <a:xfrm>
                                <a:off x="2154803" y="1288112"/>
                                <a:ext cx="747423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国外信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6" name="文本框 26"/>
                            <wps:cNvSpPr txBox="1"/>
                            <wps:spPr>
                              <a:xfrm>
                                <a:off x="3419060" y="508884"/>
                                <a:ext cx="954157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  <w:r>
                                    <w:t>.5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元人民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7" name="文本框 27"/>
                            <wps:cNvSpPr txBox="1"/>
                            <wps:spPr>
                              <a:xfrm>
                                <a:off x="3442914" y="1288112"/>
                                <a:ext cx="890546" cy="2781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C17C0" w:rsidRDefault="00FC17C0" w:rsidP="00FC17C0">
                                  <w:r>
                                    <w:rPr>
                                      <w:rFonts w:hint="eastAsia"/>
                                    </w:rPr>
                                    <w:t>6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元</w:t>
                                  </w:r>
                                  <w:r>
                                    <w:t>人民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8" name="直接箭头连接符 28"/>
                            <wps:cNvCnPr/>
                            <wps:spPr>
                              <a:xfrm flipV="1">
                                <a:off x="763325" y="182880"/>
                                <a:ext cx="429370" cy="40551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9" name="直接箭头连接符 29"/>
                            <wps:cNvCnPr/>
                            <wps:spPr>
                              <a:xfrm>
                                <a:off x="763325" y="588397"/>
                                <a:ext cx="469127" cy="38961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1" name="直接箭头连接符 31"/>
                            <wps:cNvCnPr/>
                            <wps:spPr>
                              <a:xfrm flipV="1">
                                <a:off x="1606163" y="691764"/>
                                <a:ext cx="516559" cy="31805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直接箭头连接符 32"/>
                            <wps:cNvCnPr/>
                            <wps:spPr>
                              <a:xfrm>
                                <a:off x="1614114" y="1025719"/>
                                <a:ext cx="564543" cy="38166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4" name="直接箭头连接符 34"/>
                            <wps:cNvCnPr/>
                            <wps:spPr>
                              <a:xfrm>
                                <a:off x="2806810" y="1447138"/>
                                <a:ext cx="691764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5" name="直接箭头连接符 35"/>
                            <wps:cNvCnPr/>
                            <wps:spPr>
                              <a:xfrm>
                                <a:off x="2798859" y="652007"/>
                                <a:ext cx="691764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7" name="直接箭头连接符 37"/>
                            <wps:cNvCnPr/>
                            <wps:spPr>
                              <a:xfrm>
                                <a:off x="1534601" y="151075"/>
                                <a:ext cx="1955773" cy="795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38" name="文本框 38"/>
                          <wps:cNvSpPr txBox="1"/>
                          <wps:spPr>
                            <a:xfrm>
                              <a:off x="3419060" y="31805"/>
                              <a:ext cx="524786" cy="2781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Pr="006D0817" w:rsidRDefault="00FC17C0" w:rsidP="00FC17C0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</w:rPr>
                                  <w:t>金额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文本框 40"/>
                          <wps:cNvSpPr txBox="1"/>
                          <wps:spPr>
                            <a:xfrm>
                              <a:off x="2226365" y="7951"/>
                              <a:ext cx="524786" cy="2781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Pr="006D0817" w:rsidRDefault="00FC17C0" w:rsidP="00FC17C0">
                                <w:pPr>
                                  <w:rPr>
                                    <w:b/>
                                  </w:rPr>
                                </w:pPr>
                                <w:r w:rsidRPr="006D0817">
                                  <w:rPr>
                                    <w:rFonts w:hint="eastAsia"/>
                                    <w:b/>
                                  </w:rPr>
                                  <w:t>类型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48" o:spid="_x0000_s1031" style="width:400.65pt;height:234.75pt;mso-position-horizontal-relative:char;mso-position-vertical-relative:line" coordsize="50882,29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">
                <v:shape id="文本框 42" o:spid="_x0000_s1032" type="#_x0000_t202" style="position:absolute;width:50882;height:29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p/k8IA&#10;AADbAAAADwAAAGRycy9kb3ducmV2LnhtbESPQWsCMRSE74X+h/AK3mq2IrKuRmmLLQVP1dLzY/NM&#10;gpuXJUnX7b9vBKHHYWa+Ydbb0XdioJhcYAVP0woEcRu0Y6Pg6/j2WINIGVljF5gU/FKC7eb+bo2N&#10;Dhf+pOGQjSgQTg0qsDn3jZSpteQxTUNPXLxTiB5zkdFIHfFS4L6Ts6paSI+Oy4LFnl4ttefDj1ew&#10;ezFL09YY7a7Wzg3j92lv3pWaPIzPKxCZxvwfvrU/tIL5D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en+TwgAAANsAAAAPAAAAAAAAAAAAAAAAAJgCAABkcnMvZG93&#10;bnJldi54bWxQSwUGAAAAAAQABAD1AAAAhwMAAAAA&#10;" fillcolor="white [3201]" strokeweight=".5pt">
                  <v:textbox>
                    <w:txbxContent>
                      <w:p w:rsidR="00FC17C0" w:rsidRDefault="00FC17C0" w:rsidP="00FC17C0"/>
                    </w:txbxContent>
                  </v:textbox>
                </v:shape>
                <v:group id="组合 41" o:spid="_x0000_s1033" style="position:absolute;left:3498;top:4850;width:43732;height:19956" coordsize="43732,199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shape id="文本框 20" o:spid="_x0000_s1034" type="#_x0000_t202" style="position:absolute;left:11290;width:5248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vQMsIA&#10;AADbAAAADwAAAGRycy9kb3ducmV2LnhtbERPy2rCQBTdC/7DcAvudNKAItFRJCAtxS58bNzdZq5J&#10;6MydmJkmsV/vLApdHs57vR2sER21vnas4HWWgCAunK65VHA576dLED4gazSOScGDPGw349EaM+16&#10;PlJ3CqWIIewzVFCF0GRS+qIii37mGuLI3VxrMUTYllK32Mdwa2SaJAtpsebYUGFDeUXF9+nHKvjI&#10;9594/Ert8tfkb4fbrrlfrnOlJi/DbgUi0BD+xX/ud60gjevjl/gD5OY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e9AywgAAANsAAAAPAAAAAAAAAAAAAAAAAJgCAABkcnMvZG93&#10;bnJldi54bWxQSwUGAAAAAAQABAD1AAAAhwMAAAAA&#10;" filled="f" stroked="f" strokeweight=".5pt">
                    <v:textbox>
                      <w:txbxContent>
                        <w:p w:rsidR="00FC17C0" w:rsidRPr="006D0817" w:rsidRDefault="00FC17C0" w:rsidP="00FC17C0">
                          <w:pPr>
                            <w:rPr>
                              <w:b/>
                            </w:rPr>
                          </w:pPr>
                          <w:r w:rsidRPr="006D0817">
                            <w:rPr>
                              <w:rFonts w:hint="eastAsia"/>
                              <w:b/>
                            </w:rPr>
                            <w:t>类型</w:t>
                          </w:r>
                        </w:p>
                      </w:txbxContent>
                    </v:textbox>
                  </v:shape>
                  <v:group id="组合 39" o:spid="_x0000_s1035" style="position:absolute;top:4293;width:43732;height:15663" coordsize="43732,156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  <v:shape id="文本框 10" o:spid="_x0000_s1036" type="#_x0000_t202" style="position:absolute;top:4850;width:7625;height:30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NH2MYA&#10;AADbAAAADwAAAGRycy9kb3ducmV2LnhtbESPT2vCQBDF74LfYRnBS6mbKm0ldZUi9g+91dSW3obs&#10;mASzsyG7TeK3dw4FbzO8N+/9ZrUZXK06akPl2cDdLAFFnHtbcWHgK3u5XYIKEdli7ZkMnCnAZj0e&#10;rTC1vudP6vaxUBLCIUUDZYxNqnXIS3IYZr4hFu3oW4dR1rbQtsVewl2t50nyoB1WLA0lNrQtKT/t&#10;/5yB35vi5yMMr4d+cb9odm9d9vhtM2Omk+H5CVSkIV7N/9fvVvCFXn6RAfT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NH2MYAAADbAAAADwAAAAAAAAAAAAAAAACYAgAAZHJz&#10;L2Rvd25yZXYueG1sUEsFBgAAAAAEAAQA9QAAAIsDAAAAAA==&#10;" fillcolor="white [3201]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计算金额</w:t>
                            </w:r>
                          </w:p>
                        </w:txbxContent>
                      </v:textbox>
                    </v:shape>
                    <v:shape id="文本框 14" o:spid="_x0000_s1037" type="#_x0000_t202" style="position:absolute;left:11608;width:5248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wcjMQA&#10;AADbAAAADwAAAGRycy9kb3ducmV2LnhtbERPTWvCQBC9F/wPywje6qZiJaSuEgKhRdqDqZfeptkx&#10;Cc3Optmtif56tyB4m8f7nPV2NK04Ue8aywqe5hEI4tLqhisFh8/8MQbhPLLG1jIpOJOD7WbysMZE&#10;24H3dCp8JUIIuwQV1N53iZSurMmgm9uOOHBH2xv0AfaV1D0OIdy0chFFK2mw4dBQY0dZTeVP8WcU&#10;7LL8A/ffCxNf2uz1/Zh2v4evZ6Vm0zF9AeFp9Hfxzf2mw/wl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ssHIzEAAAA2wAAAA8AAAAAAAAAAAAAAAAAmAIAAGRycy9k&#10;b3ducmV2LnhtbFBLBQYAAAAABAAEAPUAAACJAwAAAAA=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电邮</w:t>
                            </w:r>
                          </w:p>
                        </w:txbxContent>
                      </v:textbox>
                    </v:shape>
                    <v:shape id="文本框 16" o:spid="_x0000_s1038" type="#_x0000_t202" style="position:absolute;left:11608;top:9064;width:4930;height:2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InYMMA&#10;AADbAAAADwAAAGRycy9kb3ducmV2LnhtbERPS2vCQBC+C/0PyxS8mU2FBkmzigTEUuxBm0tv0+zk&#10;QbOzMbs1aX99VxC8zcf3nGwzmU5caHCtZQVPUQyCuLS65VpB8bFbrEA4j6yxs0wKfsnBZv0wyzDV&#10;duQjXU6+FiGEXYoKGu/7VEpXNmTQRbYnDlxlB4M+wKGWesAxhJtOLuM4kQZbDg0N9pQ3VH6ffoyC&#10;t3z3jsevpVn9dfn+UG37c/H5rNT8cdq+gPA0+bv45n7VYX4C11/CAX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LInYMMAAADbAAAADwAAAAAAAAAAAAAAAACYAgAAZHJzL2Rv&#10;d25yZXYueG1sUEsFBgAAAAAEAAQA9QAAAIgDAAAAAA==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信件</w:t>
                            </w:r>
                          </w:p>
                        </w:txbxContent>
                      </v:textbox>
                    </v:shape>
                    <v:shape id="文本框 22" o:spid="_x0000_s1039" type="#_x0000_t202" style="position:absolute;left:34349;top:159;width:5245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r3sMA&#10;AADbAAAADwAAAGRycy9kb3ducmV2LnhtbESPQYvCMBSE74L/ITzBm6YWFKlGkYLsIu5B14u3Z/Ns&#10;i81LbaLW/fVGEPY4zMw3zHzZmkrcqXGlZQWjYQSCOLO65FzB4Xc9mIJwHlljZZkUPMnBctHtzDHR&#10;9sE7uu99LgKEXYIKCu/rREqXFWTQDW1NHLyzbQz6IJtc6gYfAW4qGUfRRBosOSwUWFNaUHbZ34yC&#10;Tbr+wd0pNtO/Kv3anlf19XAcK9XvtasZCE+t/w9/2t9aQRzD+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Xr3sMAAADbAAAADwAAAAAAAAAAAAAAAACYAgAAZHJzL2Rv&#10;d25yZXYueG1sUEsFBgAAAAAEAAQA9QAAAIgDAAAAAA==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免费</w:t>
                            </w:r>
                          </w:p>
                        </w:txbxContent>
                      </v:textbox>
                    </v:shape>
                    <v:shape id="文本框 23" o:spid="_x0000_s1040" type="#_x0000_t202" style="position:absolute;left:21070;top:5088;width:7793;height:27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lORc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qU5FxQAAANsAAAAPAAAAAAAAAAAAAAAAAJgCAABkcnMv&#10;ZG93bnJldi54bWxQSwUGAAAAAAQABAD1AAAAigMAAAAA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国内信件</w:t>
                            </w:r>
                          </w:p>
                        </w:txbxContent>
                      </v:textbox>
                    </v:shape>
                    <v:shape id="文本框 24" o:spid="_x0000_s1041" type="#_x0000_t202" style="position:absolute;left:21548;top:12881;width:7474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WMc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NYxxQAAANsAAAAPAAAAAAAAAAAAAAAAAJgCAABkcnMv&#10;ZG93bnJldi54bWxQSwUGAAAAAAQABAD1AAAAigMAAAAA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国外信件</w:t>
                            </w:r>
                          </w:p>
                        </w:txbxContent>
                      </v:textbox>
                    </v:shape>
                    <v:shape id="文本框 26" o:spid="_x0000_s1042" type="#_x0000_t202" style="position:absolute;left:34190;top:5088;width:9542;height:27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7t3cYA&#10;AADbAAAADwAAAGRycy9kb3ducmV2LnhtbESPQWvCQBSE74X+h+UVems2BiqSZg0hIJVSD9pcenvN&#10;PpNg9m2aXTXtr3cFweMwM98wWT6ZXpxodJ1lBbMoBkFcW91xo6D6Wr0sQDiPrLG3TAr+yEG+fHzI&#10;MNX2zFs67XwjAoRdigpa74dUSle3ZNBFdiAO3t6OBn2QYyP1iOcAN71M4nguDXYcFlocqGypPuyO&#10;RsFHudrg9icxi/++fP/cF8Nv9f2q1PPTVLyB8DT5e/jWXmsFyRyuX8IPkM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t7t3cYAAADbAAAADwAAAAAAAAAAAAAAAACYAgAAZHJz&#10;L2Rvd25yZXYueG1sUEsFBgAAAAAEAAQA9QAAAIsDAAAAAA==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.5</w:t>
                            </w:r>
                            <w:r>
                              <w:rPr>
                                <w:rFonts w:hint="eastAsia"/>
                              </w:rPr>
                              <w:t>元人民币</w:t>
                            </w:r>
                          </w:p>
                        </w:txbxContent>
                      </v:textbox>
                    </v:shape>
                    <v:shape id="文本框 27" o:spid="_x0000_s1043" type="#_x0000_t202" style="position:absolute;left:34429;top:12881;width:8905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IRsUA&#10;AADbAAAADwAAAGRycy9kb3ducmV2LnhtbESPS4vCQBCE7wv7H4Ze8LZODPgg6ygSkBXRg4+Lt95M&#10;mwQzPdnMqNFf7wiCx6KqvqLG09ZU4kKNKy0r6HUjEMSZ1SXnCva7+fcIhPPIGivLpOBGDqaTz48x&#10;JtpeeUOXrc9FgLBLUEHhfZ1I6bKCDLqurYmDd7SNQR9kk0vd4DXATSXjKBpIgyWHhQJrSgvKTtuz&#10;UbBM52vc/MVmdK/S39VxVv/vD32lOl/t7AeEp9a/w6/2QiuIh/D8En6AnD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kkhGxQAAANsAAAAPAAAAAAAAAAAAAAAAAJgCAABkcnMv&#10;ZG93bnJldi54bWxQSwUGAAAAAAQABAD1AAAAigMAAAAA&#10;" filled="f" stroked="f" strokeweight=".5pt">
                      <v:textbox>
                        <w:txbxContent>
                          <w:p w:rsidR="00FC17C0" w:rsidRDefault="00FC17C0" w:rsidP="00FC17C0">
                            <w:r>
                              <w:rPr>
                                <w:rFonts w:hint="eastAsia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</w:rPr>
                              <w:t>元</w:t>
                            </w:r>
                            <w:r>
                              <w:t>人民币</w:t>
                            </w:r>
                          </w:p>
                        </w:txbxContent>
                      </v:textbox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箭头连接符 28" o:spid="_x0000_s1044" type="#_x0000_t32" style="position:absolute;left:7633;top:1828;width:4293;height:40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T6P8AAAADbAAAADwAAAGRycy9kb3ducmV2LnhtbERPz2vCMBS+C/sfwht403SKdVSjDEER&#10;b7Pi+a15NmXNS5dErf71y2Gw48f3e7nubStu5EPjWMHbOANBXDndcK3gVG5H7yBCRNbYOiYFDwqw&#10;Xr0Mllhod+dPuh1jLVIIhwIVmBi7QspQGbIYxq4jTtzFeYsxQV9L7fGewm0rJ1mWS4sNpwaDHW0M&#10;Vd/Hq1XwVf7omclLffBTl+eP53l+uO6UGr72HwsQkfr4L/5z77WCSRqbvqQfIFe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0+j/AAAAA2wAAAA8AAAAAAAAAAAAAAAAA&#10;oQIAAGRycy9kb3ducmV2LnhtbFBLBQYAAAAABAAEAPkAAACOAwAAAAA=&#10;" strokecolor="#4579b8 [3044]">
                      <v:stroke endarrow="block"/>
                    </v:shape>
                    <v:shape id="直接箭头连接符 29" o:spid="_x0000_s1045" type="#_x0000_t32" style="position:absolute;left:7633;top:5883;width:4691;height:38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5/h3cYAAADbAAAADwAAAGRycy9kb3ducmV2LnhtbESPW2vCQBSE3wv9D8sp+CJm09RLTbOK&#10;CFJvL9oWfDxkT5PQ7NmQXTX++65Q6OMwM98w2bwztbhQ6yrLCp6jGARxbnXFhYLPj9XgFYTzyBpr&#10;y6TgRg7ms8eHDFNtr3ygy9EXIkDYpaig9L5JpXR5SQZdZBvi4H3b1qAPsi2kbvEa4KaWSRyPpcGK&#10;w0KJDS1Lyn+OZ6Ng+TLZfvU3w/cx7tnvOFlvRtuTUr2nbvEGwlPn/8N/7bVWkEzh/iX8AD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ef4d3GAAAA2wAAAA8AAAAAAAAA&#10;AAAAAAAAoQIAAGRycy9kb3ducmV2LnhtbFBLBQYAAAAABAAEAPkAAACUAwAAAAA=&#10;" strokecolor="#4579b8 [3044]">
                      <v:stroke endarrow="block"/>
                    </v:shape>
                    <v:shape id="直接箭头连接符 31" o:spid="_x0000_s1046" type="#_x0000_t32" style="position:absolute;left:16061;top:6917;width:5166;height:31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fFf8MAAADbAAAADwAAAGRycy9kb3ducmV2LnhtbESPQWsCMRSE74L/ITzBm5u14lq2RimF&#10;FvFWV3p+3bxulm5etknU1V/fFAoeh5n5hllvB9uJM/nQOlYwz3IQxLXTLTcKjtXr7BFEiMgaO8ek&#10;4EoBtpvxaI2ldhd+p/MhNiJBOJSowMTYl1KG2pDFkLmeOHlfzluMSfpGao+XBLedfMjzQlpsOS0Y&#10;7OnFUP19OFkFn9WPXpqi0nu/cEVxvX2s9qc3paaT4fkJRKQh3sP/7Z1WsJjD35f0A+Tm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vXxX/DAAAA2wAAAA8AAAAAAAAAAAAA&#10;AAAAoQIAAGRycy9kb3ducmV2LnhtbFBLBQYAAAAABAAEAPkAAACRAwAAAAA=&#10;" strokecolor="#4579b8 [3044]">
                      <v:stroke endarrow="block"/>
                    </v:shape>
                    <v:shape id="直接箭头连接符 32" o:spid="_x0000_s1047" type="#_x0000_t32" style="position:absolute;left:16141;top:10257;width:5645;height:38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lccUAAADbAAAADwAAAGRycy9kb3ducmV2LnhtbESPW2vCQBSE3wX/w3KEvhTdGOuF6CpF&#10;kKr1xRv4eMgek2D2bMiumv77bqHg4zAz3zCzRWNK8aDaFZYV9HsRCOLU6oIzBafjqjsB4TyyxtIy&#10;KfghB4t5uzXDRNsn7+lx8JkIEHYJKsi9rxIpXZqTQdezFXHwrrY26IOsM6lrfAa4KWUcRSNpsOCw&#10;kGNFy5zS2+FuFCwH4+35ffPxNcId+2+O15vh9qLUW6f5nILw1PhX+L+91goGMfx9CT9Az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OLlccUAAADbAAAADwAAAAAAAAAA&#10;AAAAAAChAgAAZHJzL2Rvd25yZXYueG1sUEsFBgAAAAAEAAQA+QAAAJMDAAAAAA==&#10;" strokecolor="#4579b8 [3044]">
                      <v:stroke endarrow="block"/>
                    </v:shape>
                    <v:shape id="直接箭头连接符 34" o:spid="_x0000_s1048" type="#_x0000_t32" style="position:absolute;left:28068;top:14471;width:691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fYnsUAAADbAAAADwAAAGRycy9kb3ducmV2LnhtbESPS4vCQBCE78L+h6GFvYhOfKwu0VFE&#10;WHysFx8LHptMm4TN9ITMqPHfO4Lgsaiqr6jJrDaFuFLlcssKup0IBHFidc6pguPhp/0NwnlkjYVl&#10;UnAnB7PpR2OCsbY33tF171MRIOxiVJB5X8ZSuiQjg65jS+LgnW1l0AdZpVJXeAtwU8heFA2lwZzD&#10;QoYlLTJK/vcXo2DRH23+WuvBcohb9r/cW62/NielPpv1fAzCU+3f4Vd7pRX0B/D8En6An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fYnsUAAADbAAAADwAAAAAAAAAA&#10;AAAAAAChAgAAZHJzL2Rvd25yZXYueG1sUEsFBgAAAAAEAAQA+QAAAJMDAAAAAA==&#10;" strokecolor="#4579b8 [3044]">
                      <v:stroke endarrow="block"/>
                    </v:shape>
                    <v:shape id="直接箭头连接符 35" o:spid="_x0000_s1049" type="#_x0000_t32" style="position:absolute;left:27988;top:6520;width:69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t9BcQAAADbAAAADwAAAGRycy9kb3ducmV2LnhtbESPS4vCQBCE78L+h6GFvYhOfC/RUURY&#10;fKwXHwsem0ybhM30hMyo8d87grDHoqq+oqbz2hTiRpXLLSvodiIQxInVOacKTsfv9hcI55E1FpZJ&#10;wYMczGcfjSnG2t55T7eDT0WAsItRQeZ9GUvpkowMuo4tiYN3sZVBH2SVSl3hPcBNIXtRNJIGcw4L&#10;GZa0zCj5O1yNgmV/vP1tbQarEe7Y/3BvvRluz0p9NuvFBISn2v+H3+21VtAfwutL+AFy9g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C30FxAAAANsAAAAPAAAAAAAAAAAA&#10;AAAAAKECAABkcnMvZG93bnJldi54bWxQSwUGAAAAAAQABAD5AAAAkgMAAAAA&#10;" strokecolor="#4579b8 [3044]">
                      <v:stroke endarrow="block"/>
                    </v:shape>
                    <v:shape id="直接箭头连接符 37" o:spid="_x0000_s1050" type="#_x0000_t32" style="position:absolute;left:15346;top:1510;width:19557;height: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VG6cQAAADbAAAADwAAAGRycy9kb3ducmV2LnhtbESPS4vCQBCE74L/YWjBy7JOfEt0FBFk&#10;fV10d8Fjk2mTYKYnZEbN/ntHWPBYVNVX1GxRm0LcqXK5ZQXdTgSCOLE651TBz/f6cwLCeWSNhWVS&#10;8EcOFvNmY4axtg8+0v3kUxEg7GJUkHlfxlK6JCODrmNL4uBdbGXQB1mlUlf4CHBTyF4UjaTBnMNC&#10;hiWtMkqup5tRsOqPd78f28HXCA/s99zbbIe7s1LtVr2cgvBU+3f4v73RCvpjeH0JP0DO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lUbpxAAAANsAAAAPAAAAAAAAAAAA&#10;AAAAAKECAABkcnMvZG93bnJldi54bWxQSwUGAAAAAAQABAD5AAAAkgMAAAAA&#10;" strokecolor="#4579b8 [3044]">
                      <v:stroke endarrow="block"/>
                    </v:shape>
                  </v:group>
                  <v:shape id="文本框 38" o:spid="_x0000_s1051" type="#_x0000_t202" style="position:absolute;left:34190;top:318;width:5248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RK6cMA&#10;AADb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sPY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RK6cMAAADbAAAADwAAAAAAAAAAAAAAAACYAgAAZHJzL2Rv&#10;d25yZXYueG1sUEsFBgAAAAAEAAQA9QAAAIgDAAAAAA==&#10;" filled="f" stroked="f" strokeweight=".5pt">
                    <v:textbox>
                      <w:txbxContent>
                        <w:p w:rsidR="00FC17C0" w:rsidRPr="006D0817" w:rsidRDefault="00FC17C0" w:rsidP="00FC17C0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rFonts w:hint="eastAsia"/>
                              <w:b/>
                            </w:rPr>
                            <w:t>金额</w:t>
                          </w:r>
                        </w:p>
                      </w:txbxContent>
                    </v:textbox>
                  </v:shape>
                  <v:shape id="文本框 40" o:spid="_x0000_s1052" type="#_x0000_t202" style="position:absolute;left:22263;top:79;width:5248;height:2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Q1ksMA&#10;AADbAAAADwAAAGRycy9kb3ducmV2LnhtbERPy2rCQBTdF/yH4Ra6q5NKFYlOQgiIpbQLrZvubjM3&#10;D8zciZkxSf36zkLo8nDe23QyrRiod41lBS/zCARxYXXDlYLT1+55DcJ5ZI2tZVLwSw7SZPawxVjb&#10;kQ80HH0lQgi7GBXU3nexlK6oyaCb2444cKXtDfoA+0rqHscQblq5iKKVNNhwaKixo7ym4ny8GgXv&#10;+e4TDz8Ls761+f6jzLrL6Xup1NPjlG1AeJr8v/juftMKXsP6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6Q1ksMAAADbAAAADwAAAAAAAAAAAAAAAACYAgAAZHJzL2Rv&#10;d25yZXYueG1sUEsFBgAAAAAEAAQA9QAAAIgDAAAAAA==&#10;" filled="f" stroked="f" strokeweight=".5pt">
                    <v:textbox>
                      <w:txbxContent>
                        <w:p w:rsidR="00FC17C0" w:rsidRPr="006D0817" w:rsidRDefault="00FC17C0" w:rsidP="00FC17C0">
                          <w:pPr>
                            <w:rPr>
                              <w:b/>
                            </w:rPr>
                          </w:pPr>
                          <w:r w:rsidRPr="006D0817">
                            <w:rPr>
                              <w:rFonts w:hint="eastAsia"/>
                              <w:b/>
                            </w:rPr>
                            <w:t>类型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  <w:r>
        <w:rPr>
          <w:rFonts w:hint="eastAsia"/>
          <w:noProof/>
        </w:rPr>
        <w:lastRenderedPageBreak/>
        <mc:AlternateContent>
          <mc:Choice Requires="wpg">
            <w:drawing>
              <wp:inline distT="0" distB="0" distL="0" distR="0" wp14:anchorId="45FCF3AB" wp14:editId="141CB8B9">
                <wp:extent cx="5088255" cy="2019300"/>
                <wp:effectExtent l="0" t="0" r="17145" b="19050"/>
                <wp:docPr id="47" name="组合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88255" cy="2019300"/>
                          <a:chOff x="0" y="0"/>
                          <a:chExt cx="5088255" cy="2019300"/>
                        </a:xfrm>
                      </wpg:grpSpPr>
                      <wps:wsp>
                        <wps:cNvPr id="9" name="文本框 9"/>
                        <wps:cNvSpPr txBox="1"/>
                        <wps:spPr>
                          <a:xfrm>
                            <a:off x="0" y="0"/>
                            <a:ext cx="5088255" cy="20193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C17C0" w:rsidRDefault="00FC17C0" w:rsidP="00FC17C0">
                              <w:r>
                                <w:rPr>
                                  <w:rFonts w:hint="eastAsia"/>
                                </w:rPr>
                                <w:t>分发电邮和实体信件</w:t>
                              </w:r>
                            </w:p>
                            <w:p w:rsidR="00FC17C0" w:rsidRDefault="00FC17C0" w:rsidP="00FC17C0">
                              <w:r>
                                <w:rPr>
                                  <w:rFonts w:hint="eastAsia"/>
                                </w:rPr>
                                <w:t>读取当日待</w:t>
                              </w:r>
                              <w:r>
                                <w:t>发送电邮和信件的表</w:t>
                              </w:r>
                            </w:p>
                            <w:p w:rsidR="00FC17C0" w:rsidRPr="005E4040" w:rsidRDefault="00FC17C0" w:rsidP="00FC17C0">
                              <w:r>
                                <w:rPr>
                                  <w:rFonts w:hint="eastAsia"/>
                                </w:rPr>
                                <w:t>循环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</w:rPr>
                                <w:t>对</w:t>
                              </w:r>
                              <w:r>
                                <w:t>每一个</w:t>
                              </w:r>
                              <w:r>
                                <w:rPr>
                                  <w:rFonts w:hint="eastAsia"/>
                                </w:rPr>
                                <w:t>信件</w:t>
                              </w:r>
                              <w:r>
                                <w:t>编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95415" y="644056"/>
                            <a:ext cx="4897755" cy="1280160"/>
                            <a:chOff x="0" y="0"/>
                            <a:chExt cx="4897755" cy="1280160"/>
                          </a:xfrm>
                        </wpg:grpSpPr>
                        <wps:wsp>
                          <wps:cNvPr id="43" name="文本框 43"/>
                          <wps:cNvSpPr txBox="1"/>
                          <wps:spPr>
                            <a:xfrm>
                              <a:off x="0" y="0"/>
                              <a:ext cx="4897755" cy="128016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Default="00FC17C0" w:rsidP="00FC17C0">
                                <w:r>
                                  <w:rPr>
                                    <w:rFonts w:hint="eastAsia"/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/>
                                  </w:rPr>
                                  <w:t>如果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这封是电邮</w:t>
                                </w:r>
                              </w:p>
                              <w:p w:rsidR="00FC17C0" w:rsidRDefault="00FC17C0" w:rsidP="00FC17C0"/>
                              <w:p w:rsidR="00FC17C0" w:rsidRDefault="00FC17C0" w:rsidP="00FC17C0"/>
                              <w:p w:rsidR="00FC17C0" w:rsidRPr="00812670" w:rsidRDefault="00FC17C0" w:rsidP="00FC17C0">
                                <w:r>
                                  <w:rPr>
                                    <w:rFonts w:hint="eastAsia"/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/>
                                  </w:rPr>
                                  <w:t>如果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这封是</w:t>
                                </w:r>
                                <w:r>
                                  <w:t>实体信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文本框 44"/>
                          <wps:cNvSpPr txBox="1"/>
                          <wps:spPr>
                            <a:xfrm>
                              <a:off x="238539" y="270344"/>
                              <a:ext cx="4516341" cy="28624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Default="00FC17C0" w:rsidP="00FC17C0">
                                <w:r>
                                  <w:rPr>
                                    <w:rFonts w:hint="eastAsia"/>
                                  </w:rPr>
                                  <w:t>发送到电邮分发组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文本框 45"/>
                          <wps:cNvSpPr txBox="1"/>
                          <wps:spPr>
                            <a:xfrm>
                              <a:off x="230588" y="866692"/>
                              <a:ext cx="4524071" cy="28624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17C0" w:rsidRDefault="00FC17C0" w:rsidP="00FC17C0">
                                <w:r>
                                  <w:rPr>
                                    <w:rFonts w:hint="eastAsia"/>
                                  </w:rPr>
                                  <w:t>发送到</w:t>
                                </w:r>
                                <w:r>
                                  <w:t>实体信件分发组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47" o:spid="_x0000_s1053" style="width:400.65pt;height:159pt;mso-position-horizontal-relative:char;mso-position-vertical-relative:line" coordsize="50882,20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">
                <v:shape id="文本框 9" o:spid="_x0000_s1054" type="#_x0000_t202" style="position:absolute;width:50882;height:201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wqg8AA&#10;AADa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1jC35Vy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Lwqg8AAAADaAAAADwAAAAAAAAAAAAAAAACYAgAAZHJzL2Rvd25y&#10;ZXYueG1sUEsFBgAAAAAEAAQA9QAAAIUDAAAAAA==&#10;" fillcolor="white [3201]" strokeweight=".5pt">
                  <v:textbox>
                    <w:txbxContent>
                      <w:p w:rsidR="00FC17C0" w:rsidRDefault="00FC17C0" w:rsidP="00FC17C0">
                        <w:r>
                          <w:rPr>
                            <w:rFonts w:hint="eastAsia"/>
                          </w:rPr>
                          <w:t>分发电邮和实体信件</w:t>
                        </w:r>
                      </w:p>
                      <w:p w:rsidR="00FC17C0" w:rsidRDefault="00FC17C0" w:rsidP="00FC17C0">
                        <w:r>
                          <w:rPr>
                            <w:rFonts w:hint="eastAsia"/>
                          </w:rPr>
                          <w:t>读取当日待</w:t>
                        </w:r>
                        <w:r>
                          <w:t>发送电邮和信件的表</w:t>
                        </w:r>
                      </w:p>
                      <w:p w:rsidR="00FC17C0" w:rsidRPr="005E4040" w:rsidRDefault="00FC17C0" w:rsidP="00FC17C0">
                        <w:r>
                          <w:rPr>
                            <w:rFonts w:hint="eastAsia"/>
                          </w:rPr>
                          <w:t>循环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r>
                          <w:rPr>
                            <w:rFonts w:hint="eastAsia"/>
                          </w:rPr>
                          <w:t>对</w:t>
                        </w:r>
                        <w:r>
                          <w:t>每一个</w:t>
                        </w:r>
                        <w:r>
                          <w:rPr>
                            <w:rFonts w:hint="eastAsia"/>
                          </w:rPr>
                          <w:t>信件</w:t>
                        </w:r>
                        <w:r>
                          <w:t>编号</w:t>
                        </w:r>
                      </w:p>
                    </w:txbxContent>
                  </v:textbox>
                </v:shape>
                <v:group id="组合 46" o:spid="_x0000_s1055" style="position:absolute;left:954;top:6440;width:48977;height:12802" coordsize="48977,128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文本框 43" o:spid="_x0000_s1056" type="#_x0000_t202" style="position:absolute;width:48977;height:12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baCMIA&#10;AADbAAAADwAAAGRycy9kb3ducmV2LnhtbESPQUsDMRSE74L/ITzBm81qi6zbpkWlFsFTW+n5sXlN&#10;gpuXJUm36783QqHHYWa+YRar0XdioJhcYAWPkwoEcRu0Y6Pge//xUINIGVljF5gU/FKC1fL2ZoGN&#10;Dmfe0rDLRhQIpwYV2Jz7RsrUWvKYJqEnLt4xRI+5yGikjngucN/Jp6p6lh4dlwWLPb1ban92J69g&#10;/WZeTFtjtOtaOzeMh+OX2Sh1fze+zkFkGvM1fGl/agWzKfx/KT9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NtoIwgAAANsAAAAPAAAAAAAAAAAAAAAAAJgCAABkcnMvZG93&#10;bnJldi54bWxQSwUGAAAAAAQABAD1AAAAhwMAAAAA&#10;" fillcolor="white [3201]" strokeweight=".5pt">
                    <v:textbox>
                      <w:txbxContent>
                        <w:p w:rsidR="00FC17C0" w:rsidRDefault="00FC17C0" w:rsidP="00FC17C0">
                          <w:r>
                            <w:rPr>
                              <w:rFonts w:hint="eastAsia"/>
                            </w:rPr>
                            <w:t xml:space="preserve">  </w:t>
                          </w:r>
                          <w:r>
                            <w:rPr>
                              <w:rFonts w:hint="eastAsia"/>
                            </w:rPr>
                            <w:t>如果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这封是电邮</w:t>
                          </w:r>
                        </w:p>
                        <w:p w:rsidR="00FC17C0" w:rsidRDefault="00FC17C0" w:rsidP="00FC17C0"/>
                        <w:p w:rsidR="00FC17C0" w:rsidRDefault="00FC17C0" w:rsidP="00FC17C0"/>
                        <w:p w:rsidR="00FC17C0" w:rsidRPr="00812670" w:rsidRDefault="00FC17C0" w:rsidP="00FC17C0">
                          <w:r>
                            <w:rPr>
                              <w:rFonts w:hint="eastAsia"/>
                            </w:rPr>
                            <w:t xml:space="preserve">  </w:t>
                          </w:r>
                          <w:r>
                            <w:rPr>
                              <w:rFonts w:hint="eastAsia"/>
                            </w:rPr>
                            <w:t>如果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这封是</w:t>
                          </w:r>
                          <w:r>
                            <w:t>实体信件</w:t>
                          </w:r>
                        </w:p>
                      </w:txbxContent>
                    </v:textbox>
                  </v:shape>
                  <v:shape id="文本框 44" o:spid="_x0000_s1057" type="#_x0000_t202" style="position:absolute;left:2385;top:2703;width:45163;height:28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9CfMIA&#10;AADbAAAADwAAAGRycy9kb3ducmV2LnhtbESPQWsCMRSE74X+h/AK3mq2RWS7GqUtKgVPtaXnx+aZ&#10;BDcvS5Ku679vBKHHYWa+YZbr0XdioJhcYAVP0woEcRu0Y6Pg+2v7WINIGVljF5gUXCjBenV/t8RG&#10;hzN/0nDIRhQIpwYV2Jz7RsrUWvKYpqEnLt4xRI+5yGikjngucN/J56qaS4+Oy4LFnt4ttafDr1ew&#10;eTMvpq0x2k2tnRvGn+Pe7JSaPIyvCxCZxvwfvrU/tILZDK5fyg+Qq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30J8wgAAANsAAAAPAAAAAAAAAAAAAAAAAJgCAABkcnMvZG93&#10;bnJldi54bWxQSwUGAAAAAAQABAD1AAAAhwMAAAAA&#10;" fillcolor="white [3201]" strokeweight=".5pt">
                    <v:textbox>
                      <w:txbxContent>
                        <w:p w:rsidR="00FC17C0" w:rsidRDefault="00FC17C0" w:rsidP="00FC17C0">
                          <w:r>
                            <w:rPr>
                              <w:rFonts w:hint="eastAsia"/>
                            </w:rPr>
                            <w:t>发送到电邮分发组</w:t>
                          </w:r>
                        </w:p>
                      </w:txbxContent>
                    </v:textbox>
                  </v:shape>
                  <v:shape id="文本框 45" o:spid="_x0000_s1058" type="#_x0000_t202" style="position:absolute;left:2305;top:8666;width:45241;height:28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Pn58IA&#10;AADbAAAADwAAAGRycy9kb3ducmV2LnhtbESPQUsDMRSE74L/ITzBm80qrazbpkWlFsFTW+n5sXlN&#10;gpuXJUm36783QqHHYWa+YRar0XdioJhcYAWPkwoEcRu0Y6Pge//xUINIGVljF5gU/FKC1fL2ZoGN&#10;Dmfe0rDLRhQIpwYV2Jz7RsrUWvKYJqEnLt4xRI+5yGikjngucN/Jp6p6lh4dlwWLPb1ban92J69g&#10;/WZeTFtjtOtaOzeMh+OX2Sh1fze+zkFkGvM1fGl/agXTGfx/KT9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k+fnwgAAANsAAAAPAAAAAAAAAAAAAAAAAJgCAABkcnMvZG93&#10;bnJldi54bWxQSwUGAAAAAAQABAD1AAAAhwMAAAAA&#10;" fillcolor="white [3201]" strokeweight=".5pt">
                    <v:textbox>
                      <w:txbxContent>
                        <w:p w:rsidR="00FC17C0" w:rsidRDefault="00FC17C0" w:rsidP="00FC17C0">
                          <w:r>
                            <w:rPr>
                              <w:rFonts w:hint="eastAsia"/>
                            </w:rPr>
                            <w:t>发送到</w:t>
                          </w:r>
                          <w:r>
                            <w:t>实体信件分发组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FC17C0" w:rsidRDefault="00FC17C0" w:rsidP="00FC17C0">
      <w:pPr>
        <w:pStyle w:val="a3"/>
        <w:ind w:left="360" w:firstLineChars="0" w:firstLine="0"/>
      </w:pPr>
    </w:p>
    <w:p w:rsidR="00FC17C0" w:rsidRPr="00F670C1" w:rsidRDefault="00FC17C0" w:rsidP="00195651">
      <w:pPr>
        <w:pStyle w:val="a3"/>
        <w:ind w:left="360" w:firstLineChars="0" w:firstLine="0"/>
      </w:pPr>
      <w:bookmarkStart w:id="0" w:name="_GoBack"/>
      <w:bookmarkEnd w:id="0"/>
    </w:p>
    <w:sectPr w:rsidR="00FC17C0" w:rsidRPr="00F670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A507D"/>
    <w:multiLevelType w:val="hybridMultilevel"/>
    <w:tmpl w:val="A748113C"/>
    <w:lvl w:ilvl="0" w:tplc="E016254E">
      <w:start w:val="1"/>
      <w:numFmt w:val="lowerLetter"/>
      <w:lvlText w:val="%1．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abstractNum w:abstractNumId="1">
    <w:nsid w:val="17902986"/>
    <w:multiLevelType w:val="hybridMultilevel"/>
    <w:tmpl w:val="AE06C8B0"/>
    <w:lvl w:ilvl="0" w:tplc="96CA35F6">
      <w:start w:val="1"/>
      <w:numFmt w:val="decimal"/>
      <w:lvlText w:val="%1）"/>
      <w:lvlJc w:val="left"/>
      <w:pPr>
        <w:ind w:left="151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37EC0D0B"/>
    <w:multiLevelType w:val="multilevel"/>
    <w:tmpl w:val="07D86CE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>
    <w:nsid w:val="38915505"/>
    <w:multiLevelType w:val="hybridMultilevel"/>
    <w:tmpl w:val="8CF40A72"/>
    <w:lvl w:ilvl="0" w:tplc="AC142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A06A0F"/>
    <w:multiLevelType w:val="hybridMultilevel"/>
    <w:tmpl w:val="A49470CA"/>
    <w:lvl w:ilvl="0" w:tplc="1248981A">
      <w:start w:val="1"/>
      <w:numFmt w:val="bullet"/>
      <w:lvlText w:val=""/>
      <w:lvlJc w:val="left"/>
      <w:pPr>
        <w:ind w:left="1875" w:hanging="360"/>
      </w:pPr>
      <w:rPr>
        <w:rFonts w:ascii="Wingdings" w:eastAsiaTheme="minorEastAsia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23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95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64D"/>
    <w:rsid w:val="00052BF6"/>
    <w:rsid w:val="00195651"/>
    <w:rsid w:val="00355263"/>
    <w:rsid w:val="00485596"/>
    <w:rsid w:val="008F65E9"/>
    <w:rsid w:val="009478EE"/>
    <w:rsid w:val="009B764D"/>
    <w:rsid w:val="00B11450"/>
    <w:rsid w:val="00B61B08"/>
    <w:rsid w:val="00B9337D"/>
    <w:rsid w:val="00BA45BE"/>
    <w:rsid w:val="00CC3BB5"/>
    <w:rsid w:val="00CD7942"/>
    <w:rsid w:val="00E11D7D"/>
    <w:rsid w:val="00E73C32"/>
    <w:rsid w:val="00F466E1"/>
    <w:rsid w:val="00F670C1"/>
    <w:rsid w:val="00FC17C0"/>
    <w:rsid w:val="00FE33D4"/>
    <w:rsid w:val="00FF48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764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9B764D"/>
    <w:rPr>
      <w:color w:val="0000FF"/>
      <w:u w:val="single"/>
    </w:rPr>
  </w:style>
  <w:style w:type="table" w:styleId="a5">
    <w:name w:val="Table Grid"/>
    <w:basedOn w:val="a1"/>
    <w:uiPriority w:val="59"/>
    <w:rsid w:val="00BA45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764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9B764D"/>
    <w:rPr>
      <w:color w:val="0000FF"/>
      <w:u w:val="single"/>
    </w:rPr>
  </w:style>
  <w:style w:type="table" w:styleId="a5">
    <w:name w:val="Table Grid"/>
    <w:basedOn w:val="a1"/>
    <w:uiPriority w:val="59"/>
    <w:rsid w:val="00BA45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5</Pages>
  <Words>178</Words>
  <Characters>1016</Characters>
  <Application>Microsoft Office Word</Application>
  <DocSecurity>0</DocSecurity>
  <Lines>8</Lines>
  <Paragraphs>2</Paragraphs>
  <ScaleCrop>false</ScaleCrop>
  <Company/>
  <LinksUpToDate>false</LinksUpToDate>
  <CharactersWithSpaces>1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wen</dc:creator>
  <cp:lastModifiedBy>Qinwen</cp:lastModifiedBy>
  <cp:revision>8</cp:revision>
  <dcterms:created xsi:type="dcterms:W3CDTF">2015-05-03T01:11:00Z</dcterms:created>
  <dcterms:modified xsi:type="dcterms:W3CDTF">2015-05-10T12:11:00Z</dcterms:modified>
</cp:coreProperties>
</file>